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564420" w:rsidRDefault="00F5249D" w:rsidP="00DE3FE4">
      <w:pPr>
        <w:pStyle w:val="ab"/>
        <w:keepLines/>
        <w:rPr>
          <w:rFonts w:cs="Times New Roman"/>
        </w:rPr>
      </w:pPr>
      <w:r w:rsidRPr="00183EF5">
        <w:rPr>
          <w:rFonts w:cs="Times New Roman"/>
        </w:rPr>
        <w:t>Отчёт по контрольной работе №</w:t>
      </w:r>
      <w:r w:rsidR="00564420">
        <w:rPr>
          <w:rFonts w:cs="Times New Roman"/>
        </w:rPr>
        <w:t>3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8D5816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564420" w:rsidRDefault="00564420" w:rsidP="00564420">
      <w:pPr>
        <w:pStyle w:val="a0"/>
        <w:keepLines/>
        <w:rPr>
          <w:rFonts w:cs="Times New Roman"/>
        </w:rPr>
      </w:pPr>
      <w:bookmarkStart w:id="1" w:name="_Toc127304991"/>
      <w:bookmarkStart w:id="2" w:name="_Toc134647500"/>
      <w:r w:rsidRPr="00564420">
        <w:rPr>
          <w:rFonts w:cs="Times New Roman"/>
        </w:rPr>
        <w:t xml:space="preserve">Необходимо написать приложение с использованием технологии </w:t>
      </w:r>
      <w:proofErr w:type="spellStart"/>
      <w:r w:rsidRPr="00564420">
        <w:rPr>
          <w:rFonts w:cs="Times New Roman"/>
        </w:rPr>
        <w:t>WinForms</w:t>
      </w:r>
      <w:proofErr w:type="spellEnd"/>
      <w:r w:rsidRPr="00564420">
        <w:rPr>
          <w:rFonts w:cs="Times New Roman"/>
        </w:rPr>
        <w:t xml:space="preserve"> для построения графика функции и вывода таблицы значений функции. Пользователь задает правую и левую границу, шаг, коэффициенты (при их наличии). При невозможности построить график функции в заданном интервале пользователю выдается предупреждение об этом с предложением сменить границы построения. Если график функции из-за коэффициентов вырождается в точку или не может быть построен пользователь также видит предупреждение</w:t>
      </w:r>
      <w:r>
        <w:rPr>
          <w:rFonts w:cs="Times New Roman"/>
        </w:rPr>
        <w:t>.</w:t>
      </w:r>
    </w:p>
    <w:p w:rsidR="00564420" w:rsidRPr="00460381" w:rsidRDefault="00564420" w:rsidP="00564420">
      <w:pPr>
        <w:pStyle w:val="a0"/>
        <w:keepLines/>
        <w:rPr>
          <w:rFonts w:cs="Times New Roman"/>
        </w:rPr>
      </w:pPr>
      <w:r>
        <w:rPr>
          <w:rFonts w:cs="Times New Roman"/>
        </w:rPr>
        <w:t xml:space="preserve">Заданная функция: </w:t>
      </w:r>
      <m:oMath>
        <m:r>
          <w:rPr>
            <w:rFonts w:ascii="Cambria Math" w:hAnsi="Cambria Math" w:cs="Times New Roman"/>
          </w:rPr>
          <m:t xml:space="preserve">y=a+b </m:t>
        </m:r>
        <m:r>
          <m:rPr>
            <m:sty m:val="p"/>
          </m:rPr>
          <w:rPr>
            <w:rFonts w:ascii="Cambria Math" w:hAnsi="Cambria Math" w:cs="Times New Roman"/>
            <w:lang w:val="en-US"/>
          </w:rPr>
          <m:t>·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func>
          <m:funcPr>
            <m:ctrlPr>
              <w:rPr>
                <w:rFonts w:ascii="Cambria Math" w:hAnsi="Cambria Math" w:cs="Times New Roma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sin</m:t>
            </m:r>
          </m:fName>
          <m:e>
            <m:r>
              <w:rPr>
                <w:rFonts w:ascii="Cambria Math" w:hAnsi="Cambria Math" w:cs="Times New Roman"/>
              </w:rPr>
              <m:t xml:space="preserve">(c </m:t>
            </m:r>
            <m:r>
              <m:rPr>
                <m:sty m:val="p"/>
              </m:rPr>
              <w:rPr>
                <w:rFonts w:ascii="Cambria Math" w:hAnsi="Cambria Math" w:cs="Times New Roman"/>
                <w:lang w:val="en-US"/>
              </w:rPr>
              <m:t>·</m:t>
            </m:r>
            <m:r>
              <m:rPr>
                <m:sty m:val="p"/>
              </m:rPr>
              <w:rPr>
                <w:rFonts w:ascii="Cambria Math" w:cs="Times New Roman"/>
              </w:rPr>
              <m:t xml:space="preserve"> </m:t>
            </m:r>
            <m:r>
              <m:rPr>
                <m:sty m:val="p"/>
              </m:rPr>
              <w:rPr>
                <w:rFonts w:ascii="Cambria Math" w:cs="Times New Roman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cs="Times New Roman"/>
              </w:rPr>
              <m:t>+</m:t>
            </m:r>
            <m:r>
              <m:rPr>
                <m:sty m:val="p"/>
              </m:rPr>
              <w:rPr>
                <w:rFonts w:ascii="Cambria Math" w:cs="Times New Roman"/>
                <w:lang w:val="en-US"/>
              </w:rPr>
              <m:t>d</m:t>
            </m:r>
            <m:r>
              <w:rPr>
                <w:rFonts w:ascii="Cambria Math" w:hAnsi="Cambria Math" w:cs="Times New Roman"/>
              </w:rPr>
              <m:t>)</m:t>
            </m:r>
          </m:e>
        </m:func>
      </m:oMath>
    </w:p>
    <w:p w:rsidR="00652179" w:rsidRPr="00564420" w:rsidRDefault="008C0965" w:rsidP="00564420">
      <w:pPr>
        <w:pStyle w:val="2"/>
        <w:keepLines/>
        <w:rPr>
          <w:rFonts w:eastAsia="SimSun" w:cs="Arial"/>
          <w:b w:val="0"/>
          <w:bCs w:val="0"/>
          <w:iCs w:val="0"/>
          <w:szCs w:val="24"/>
        </w:rPr>
      </w:pPr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460381">
        <w:rPr>
          <w:rFonts w:cs="Times New Roman"/>
        </w:rPr>
        <w:t>границ построения функции, коэффициентов функции и шага, введенных пользователем с клавиатуры в форму.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447CFB" w:rsidRPr="00183EF5" w:rsidRDefault="008C0965" w:rsidP="00460381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укажет на необходимость ввода </w:t>
      </w:r>
      <w:r w:rsidR="00460381">
        <w:rPr>
          <w:rFonts w:cs="Times New Roman"/>
        </w:rPr>
        <w:t>целых</w:t>
      </w:r>
      <w:r w:rsidR="004D674F">
        <w:rPr>
          <w:rFonts w:cs="Times New Roman"/>
        </w:rPr>
        <w:t xml:space="preserve"> </w:t>
      </w:r>
      <w:r w:rsidR="00311757" w:rsidRPr="00183EF5">
        <w:rPr>
          <w:rFonts w:cs="Times New Roman"/>
        </w:rPr>
        <w:t>чисел и попросит повторить ввод</w:t>
      </w:r>
      <w:r w:rsidR="00460381">
        <w:rPr>
          <w:rFonts w:cs="Times New Roman"/>
        </w:rPr>
        <w:t>.</w:t>
      </w:r>
    </w:p>
    <w:p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 xml:space="preserve">”, </w:t>
      </w:r>
      <w:proofErr w:type="gramStart"/>
      <w:r w:rsidRPr="00447CFB">
        <w:t>“&lt;</w:t>
      </w:r>
      <w:proofErr w:type="gramEnd"/>
      <w:r w:rsidRPr="00447CFB">
        <w:t>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574"/>
              <w:gridCol w:w="3770"/>
            </w:tblGrid>
            <w:tr w:rsidR="008C0965" w:rsidRPr="00183EF5" w:rsidTr="00DD6B6E">
              <w:tc>
                <w:tcPr>
                  <w:tcW w:w="2332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70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D6B6E">
              <w:tc>
                <w:tcPr>
                  <w:tcW w:w="2332" w:type="dxa"/>
                </w:tcPr>
                <w:p w:rsidR="008C0965" w:rsidRPr="008B38D3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x</w:t>
                  </w:r>
                </w:p>
              </w:tc>
              <w:tc>
                <w:tcPr>
                  <w:tcW w:w="2574" w:type="dxa"/>
                </w:tcPr>
                <w:p w:rsidR="008C096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double[</w:t>
                  </w:r>
                  <w:proofErr w:type="gramEnd"/>
                  <w:r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8C0965" w:rsidRPr="008B38D3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Массив </w:t>
                  </w:r>
                  <w:r w:rsidR="003C4DC6">
                    <w:rPr>
                      <w:rFonts w:cs="Times New Roman"/>
                      <w:szCs w:val="28"/>
                    </w:rPr>
                    <w:t>аргументов функции</w:t>
                  </w:r>
                </w:p>
              </w:tc>
            </w:tr>
            <w:tr w:rsidR="005E58E5" w:rsidRPr="00183EF5" w:rsidTr="00DD6B6E">
              <w:tc>
                <w:tcPr>
                  <w:tcW w:w="2332" w:type="dxa"/>
                </w:tcPr>
                <w:p w:rsidR="005E58E5" w:rsidRPr="00183EF5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y</w:t>
                  </w:r>
                </w:p>
              </w:tc>
              <w:tc>
                <w:tcPr>
                  <w:tcW w:w="2574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  <w:r w:rsidR="003C4DC6">
                    <w:rPr>
                      <w:rFonts w:cs="Times New Roman"/>
                      <w:szCs w:val="28"/>
                      <w:lang w:val="en-US"/>
                    </w:rPr>
                    <w:t>[</w:t>
                  </w:r>
                  <w:proofErr w:type="gramEnd"/>
                  <w:r w:rsidR="003C4DC6"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5E58E5" w:rsidRPr="00183EF5" w:rsidRDefault="003C4DC6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Массив значений функции при соответствующих аргументах</w:t>
                  </w:r>
                </w:p>
              </w:tc>
            </w:tr>
            <w:tr w:rsidR="00DD6B6E" w:rsidRPr="00183EF5" w:rsidTr="00DD6B6E">
              <w:tc>
                <w:tcPr>
                  <w:tcW w:w="2332" w:type="dxa"/>
                </w:tcPr>
                <w:p w:rsidR="00DD6B6E" w:rsidRPr="00183EF5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oints</w:t>
                  </w:r>
                </w:p>
              </w:tc>
              <w:tc>
                <w:tcPr>
                  <w:tcW w:w="2574" w:type="dxa"/>
                </w:tcPr>
                <w:p w:rsidR="00DD6B6E" w:rsidRPr="00183EF5" w:rsidRDefault="003C4DC6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gramStart"/>
                  <w:r>
                    <w:rPr>
                      <w:rFonts w:cs="Times New Roman"/>
                      <w:szCs w:val="28"/>
                      <w:lang w:val="en-US"/>
                    </w:rPr>
                    <w:t>Point[</w:t>
                  </w:r>
                  <w:proofErr w:type="gramEnd"/>
                  <w:r>
                    <w:rPr>
                      <w:rFonts w:cs="Times New Roman"/>
                      <w:szCs w:val="28"/>
                      <w:lang w:val="en-US"/>
                    </w:rPr>
                    <w:t>]</w:t>
                  </w:r>
                </w:p>
              </w:tc>
              <w:tc>
                <w:tcPr>
                  <w:tcW w:w="3770" w:type="dxa"/>
                </w:tcPr>
                <w:p w:rsidR="00DD6B6E" w:rsidRPr="00183EF5" w:rsidRDefault="003C4DC6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Точки функции, преобразованные для отображения в графике</w:t>
                  </w:r>
                </w:p>
              </w:tc>
            </w:tr>
          </w:tbl>
          <w:p w:rsidR="00DB6CBB" w:rsidRPr="00DB6CBB" w:rsidRDefault="00DB6CBB" w:rsidP="00211E07">
            <w:pPr>
              <w:pStyle w:val="a0"/>
              <w:keepLines/>
              <w:ind w:firstLine="0"/>
            </w:pPr>
            <w:bookmarkStart w:id="8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lastRenderedPageBreak/>
              <w:t>6 Структура программы</w:t>
            </w:r>
            <w:bookmarkEnd w:id="8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Запуск основной формы приложения</w:t>
                  </w:r>
                </w:p>
              </w:tc>
            </w:tr>
            <w:tr w:rsidR="00472567" w:rsidRPr="00183EF5" w:rsidTr="007D7EAB">
              <w:trPr>
                <w:trHeight w:val="498"/>
              </w:trPr>
              <w:tc>
                <w:tcPr>
                  <w:tcW w:w="4313" w:type="dxa"/>
                </w:tcPr>
                <w:p w:rsidR="00472567" w:rsidRPr="007D7EAB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Main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Логика и структура основной формы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TableForm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Логика и структура формы, содержащей таблицу значений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FunctionPoints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7179A2" w:rsidRDefault="007D7EAB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ычисление точек функции</w:t>
                  </w:r>
                </w:p>
              </w:tc>
            </w:tr>
          </w:tbl>
          <w:p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lastRenderedPageBreak/>
              <w:t xml:space="preserve"> </w:t>
            </w:r>
          </w:p>
        </w:tc>
      </w:tr>
    </w:tbl>
    <w:p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A04317" w:rsidRDefault="00A04317" w:rsidP="00DE3FE4">
      <w:pPr>
        <w:pStyle w:val="a0"/>
        <w:keepLines/>
        <w:ind w:firstLine="0"/>
        <w:rPr>
          <w:rFonts w:cs="Times New Roman"/>
        </w:rPr>
      </w:pPr>
    </w:p>
    <w:p w:rsidR="008C0965" w:rsidRPr="00183EF5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proofErr w:type="spellStart"/>
      <w:r w:rsidR="008D5816">
        <w:rPr>
          <w:rFonts w:cs="Times New Roman"/>
          <w:lang w:val="en-US"/>
        </w:rPr>
        <w:t>Main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rawAxises</w:t>
            </w:r>
            <w:proofErr w:type="spellEnd"/>
          </w:p>
        </w:tc>
        <w:tc>
          <w:tcPr>
            <w:tcW w:w="4672" w:type="dxa"/>
          </w:tcPr>
          <w:p w:rsidR="000732AC" w:rsidRPr="002A32CF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цедура, рисующая оси и координатные отрезки на плоскости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8D5816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DrawGraph</w:t>
            </w:r>
            <w:proofErr w:type="spellEnd"/>
          </w:p>
        </w:tc>
        <w:tc>
          <w:tcPr>
            <w:tcW w:w="4672" w:type="dxa"/>
          </w:tcPr>
          <w:p w:rsidR="000732AC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цедура, рисующая график функции из преобразованных точек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alculateGraphPoints</w:t>
            </w:r>
            <w:proofErr w:type="spellEnd"/>
          </w:p>
        </w:tc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преобразовывающая аргументы и значения функции, в точки, пригодные для отрисовки на плоскости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ValidateValues</w:t>
            </w:r>
            <w:proofErr w:type="spellEnd"/>
          </w:p>
        </w:tc>
        <w:tc>
          <w:tcPr>
            <w:tcW w:w="4672" w:type="dxa"/>
          </w:tcPr>
          <w:p w:rsidR="003A13AD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проверяющая корректность введенных значений коэффициентов, шага и границ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="008D5816">
        <w:rPr>
          <w:rFonts w:cs="Times New Roman"/>
          <w:lang w:val="en-US"/>
        </w:rPr>
        <w:t>TableForm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TableForm_Load</w:t>
            </w:r>
            <w:proofErr w:type="spellEnd"/>
          </w:p>
        </w:tc>
        <w:tc>
          <w:tcPr>
            <w:tcW w:w="4672" w:type="dxa"/>
          </w:tcPr>
          <w:p w:rsidR="00FD182F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цедура, заполняющая таблицу в форме аргументами и значениями функции</w:t>
            </w:r>
          </w:p>
        </w:tc>
      </w:tr>
    </w:tbl>
    <w:p w:rsidR="0042669B" w:rsidRDefault="0042669B" w:rsidP="005B3372">
      <w:pPr>
        <w:pStyle w:val="a0"/>
        <w:keepLines/>
        <w:ind w:firstLine="0"/>
        <w:rPr>
          <w:rFonts w:cs="Times New Roman"/>
        </w:rPr>
      </w:pPr>
    </w:p>
    <w:p w:rsidR="00230732" w:rsidRPr="008D5816" w:rsidRDefault="00230732" w:rsidP="008D5816">
      <w:pPr>
        <w:pStyle w:val="a8"/>
        <w:jc w:val="left"/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proofErr w:type="spellStart"/>
      <w:r w:rsidR="008D5816">
        <w:rPr>
          <w:rFonts w:cs="Times New Roman"/>
          <w:lang w:val="en-US"/>
        </w:rPr>
        <w:t>FunctionPoints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GenerateX</w:t>
            </w:r>
            <w:proofErr w:type="spellEnd"/>
          </w:p>
        </w:tc>
        <w:tc>
          <w:tcPr>
            <w:tcW w:w="4672" w:type="dxa"/>
          </w:tcPr>
          <w:p w:rsidR="00230732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генер</w:t>
            </w:r>
            <w:r w:rsidR="005D389E">
              <w:rPr>
                <w:rFonts w:cs="Times New Roman"/>
              </w:rPr>
              <w:t>ирующая аргументы функции, согласно введенным границам и шагу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8D5816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GenerateY</w:t>
            </w:r>
            <w:proofErr w:type="spellEnd"/>
          </w:p>
        </w:tc>
        <w:tc>
          <w:tcPr>
            <w:tcW w:w="4672" w:type="dxa"/>
          </w:tcPr>
          <w:p w:rsidR="00230732" w:rsidRPr="00183EF5" w:rsidRDefault="005D389E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Функция, генерирующая значения функции, по заданному массиву аргументов и коэффициентам</w:t>
            </w:r>
          </w:p>
        </w:tc>
      </w:tr>
    </w:tbl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8"/>
      </w:pPr>
      <w:r>
        <w:br w:type="page"/>
      </w:r>
    </w:p>
    <w:p w:rsidR="00CF2DB8" w:rsidRDefault="00CF2DB8" w:rsidP="00DE3FE4">
      <w:pPr>
        <w:pStyle w:val="a0"/>
        <w:keepLines/>
        <w:ind w:firstLine="0"/>
        <w:rPr>
          <w:rFonts w:cs="Times New Roman"/>
        </w:rPr>
      </w:pP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9" w:name="_Toc134647505"/>
      <w:bookmarkStart w:id="10" w:name="_Toc102126387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9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5D389E">
        <w:rPr>
          <w:rFonts w:cs="Times New Roman"/>
        </w:rPr>
        <w:t>работы программы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5D389E" w:rsidP="005D389E">
      <w:pPr>
        <w:pStyle w:val="a0"/>
        <w:keepLines/>
        <w:ind w:firstLine="0"/>
        <w:jc w:val="center"/>
        <w:rPr>
          <w:rFonts w:cs="Times New Roman"/>
        </w:rPr>
      </w:pPr>
      <w:r>
        <w:object w:dxaOrig="1884" w:dyaOrig="8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94pt;height:446pt" o:ole="">
            <v:imagedata r:id="rId9" o:title=""/>
          </v:shape>
          <o:OLEObject Type="Embed" ProgID="Visio.Drawing.15" ShapeID="_x0000_i1027" DrawAspect="Content" ObjectID="_1770471674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5D389E">
        <w:rPr>
          <w:rFonts w:cs="Times New Roman"/>
        </w:rPr>
        <w:t>работы программы</w:t>
      </w:r>
    </w:p>
    <w:p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197712" w:rsidRPr="00564420" w:rsidRDefault="00197712" w:rsidP="00424AA1">
      <w:pPr>
        <w:pStyle w:val="af3"/>
        <w:keepLines/>
        <w:rPr>
          <w:rFonts w:cs="Times New Roman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1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0"/>
      <w:bookmarkEnd w:id="11"/>
    </w:p>
    <w:p w:rsidR="00055599" w:rsidRPr="00953E29" w:rsidRDefault="007437F5" w:rsidP="00953E29">
      <w:pPr>
        <w:suppressAutoHyphens w:val="0"/>
        <w:autoSpaceDE w:val="0"/>
        <w:autoSpaceDN w:val="0"/>
        <w:adjustRightInd w:val="0"/>
        <w:ind w:firstLine="709"/>
        <w:rPr>
          <w:rFonts w:cs="Times New Roman"/>
        </w:rPr>
      </w:pPr>
      <w:r>
        <w:rPr>
          <w:rFonts w:cs="Times New Roman"/>
        </w:rPr>
        <w:t>Во время работы</w:t>
      </w:r>
      <w:r w:rsidR="008B514F">
        <w:rPr>
          <w:rFonts w:cs="Times New Roman"/>
        </w:rPr>
        <w:t>,</w:t>
      </w:r>
      <w:r>
        <w:rPr>
          <w:rFonts w:cs="Times New Roman"/>
        </w:rPr>
        <w:t xml:space="preserve"> программа</w:t>
      </w:r>
      <w:r w:rsidR="00953E29">
        <w:rPr>
          <w:rFonts w:cs="Times New Roman"/>
        </w:rPr>
        <w:t xml:space="preserve"> запросит у пользователя ввести коэффициенты функции, границы вычисления и шаг</w:t>
      </w:r>
      <w:r w:rsidR="00055599">
        <w:rPr>
          <w:rFonts w:cs="Times New Roman"/>
        </w:rPr>
        <w:t>.</w:t>
      </w:r>
      <w:r w:rsidR="00953E29">
        <w:rPr>
          <w:rFonts w:cs="Times New Roman"/>
        </w:rPr>
        <w:t xml:space="preserve"> Затем пользователь должен нажать на кнопку «</w:t>
      </w:r>
      <w:r w:rsidR="00953E29">
        <w:rPr>
          <w:rFonts w:cs="Times New Roman"/>
          <w:lang w:val="en-US"/>
        </w:rPr>
        <w:t>Draw</w:t>
      </w:r>
      <w:r w:rsidR="00953E29" w:rsidRPr="00953E29">
        <w:rPr>
          <w:rFonts w:cs="Times New Roman"/>
        </w:rPr>
        <w:t xml:space="preserve"> </w:t>
      </w:r>
      <w:r w:rsidR="00953E29">
        <w:rPr>
          <w:rFonts w:cs="Times New Roman"/>
          <w:lang w:val="en-US"/>
        </w:rPr>
        <w:t>Graph</w:t>
      </w:r>
      <w:r w:rsidR="00953E29">
        <w:rPr>
          <w:rFonts w:cs="Times New Roman"/>
        </w:rPr>
        <w:t>». После этого на плоскости в правой части формы построится график функции, согласно введенным значениям. Следом, пользователь может нажать</w:t>
      </w:r>
      <w:r w:rsidR="00953E29" w:rsidRPr="00953E29">
        <w:rPr>
          <w:rFonts w:cs="Times New Roman"/>
        </w:rPr>
        <w:t xml:space="preserve"> </w:t>
      </w:r>
      <w:r w:rsidR="00953E29">
        <w:rPr>
          <w:rFonts w:cs="Times New Roman"/>
        </w:rPr>
        <w:t>на кнопку «</w:t>
      </w:r>
      <w:r w:rsidR="00953E29">
        <w:rPr>
          <w:rFonts w:cs="Times New Roman"/>
          <w:lang w:val="en-US"/>
        </w:rPr>
        <w:t>Show</w:t>
      </w:r>
      <w:r w:rsidR="00953E29" w:rsidRPr="00953E29">
        <w:rPr>
          <w:rFonts w:cs="Times New Roman"/>
        </w:rPr>
        <w:t xml:space="preserve"> </w:t>
      </w:r>
      <w:r w:rsidR="00953E29">
        <w:rPr>
          <w:rFonts w:cs="Times New Roman"/>
          <w:lang w:val="en-US"/>
        </w:rPr>
        <w:t>coordinates</w:t>
      </w:r>
      <w:r w:rsidR="00953E29">
        <w:rPr>
          <w:rFonts w:cs="Times New Roman"/>
        </w:rPr>
        <w:t xml:space="preserve">», которая откроет форму с таблицей аргументов и значений функции. 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2" w:name="_Toc134647507"/>
      <w:r w:rsidRPr="00183EF5">
        <w:rPr>
          <w:rFonts w:cs="Times New Roman"/>
        </w:rPr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2"/>
    </w:p>
    <w:p w:rsidR="00815D76" w:rsidRPr="00183EF5" w:rsidRDefault="00953E29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C8A60D0" wp14:editId="55E0AB54">
            <wp:extent cx="5939790" cy="3806190"/>
            <wp:effectExtent l="0" t="0" r="381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0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</w:t>
      </w:r>
      <w:r w:rsidR="00830BFB">
        <w:rPr>
          <w:rFonts w:cs="Times New Roman"/>
        </w:rPr>
        <w:t>окна программы сразу после запуска</w:t>
      </w:r>
    </w:p>
    <w:p w:rsidR="003E0982" w:rsidRDefault="00830BFB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8F71F0F" wp14:editId="12B1B3C7">
            <wp:extent cx="5571067" cy="356753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6078" cy="3577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830BFB">
        <w:rPr>
          <w:rFonts w:cs="Times New Roman"/>
        </w:rPr>
        <w:t>Экранная копия окна программы после построения графика со стандартными значениями</w:t>
      </w:r>
    </w:p>
    <w:p w:rsidR="00830BFB" w:rsidRDefault="00830BFB" w:rsidP="00672ABD">
      <w:pPr>
        <w:pStyle w:val="af3"/>
        <w:keepLines/>
        <w:rPr>
          <w:rFonts w:cs="Times New Roman"/>
        </w:rPr>
      </w:pPr>
      <w:r>
        <w:rPr>
          <w:noProof/>
        </w:rPr>
        <w:drawing>
          <wp:inline distT="0" distB="0" distL="0" distR="0" wp14:anchorId="36A59073" wp14:editId="48D17E4C">
            <wp:extent cx="2425813" cy="4521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49810" cy="4565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Pr="00183EF5" w:rsidRDefault="00830BFB" w:rsidP="00E960E2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>
        <w:rPr>
          <w:rFonts w:cs="Times New Roman"/>
        </w:rPr>
        <w:t>4</w:t>
      </w:r>
      <w:r>
        <w:rPr>
          <w:rFonts w:cs="Times New Roman"/>
        </w:rPr>
        <w:t xml:space="preserve"> – Экранная копия </w:t>
      </w:r>
      <w:r>
        <w:rPr>
          <w:rFonts w:cs="Times New Roman"/>
        </w:rPr>
        <w:t>окна формы с таблицей аргументов и значений функции</w:t>
      </w: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3" w:name="_Toc134647508"/>
      <w:r w:rsidRPr="00183EF5">
        <w:rPr>
          <w:rFonts w:cs="Times New Roman"/>
        </w:rPr>
        <w:lastRenderedPageBreak/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3"/>
    </w:p>
    <w:p w:rsidR="00672AB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E960E2">
        <w:rPr>
          <w:rFonts w:cs="Times New Roman"/>
        </w:rPr>
        <w:t xml:space="preserve">работы с системой </w:t>
      </w:r>
      <w:r w:rsidR="00E960E2">
        <w:rPr>
          <w:rFonts w:cs="Times New Roman"/>
          <w:lang w:val="en-US"/>
        </w:rPr>
        <w:t>WinForms</w:t>
      </w:r>
      <w:r w:rsidR="00E960E2" w:rsidRPr="00E960E2">
        <w:rPr>
          <w:rFonts w:cs="Times New Roman"/>
        </w:rPr>
        <w:t xml:space="preserve">. </w:t>
      </w:r>
      <w:r w:rsidR="00E960E2">
        <w:rPr>
          <w:rFonts w:cs="Times New Roman"/>
        </w:rPr>
        <w:t>Были получены навыки создания приложений с полноценным графическим интерфейсом.</w:t>
      </w:r>
      <w:r w:rsidR="006126A1">
        <w:rPr>
          <w:rFonts w:cs="Times New Roman"/>
        </w:rPr>
        <w:t xml:space="preserve"> </w:t>
      </w:r>
      <w:r w:rsidR="00183EF5">
        <w:rPr>
          <w:rFonts w:cs="Times New Roman"/>
        </w:rPr>
        <w:t xml:space="preserve"> </w:t>
      </w:r>
    </w:p>
    <w:p w:rsidR="00672ABD" w:rsidRDefault="00672ABD" w:rsidP="00672ABD">
      <w:pPr>
        <w:pStyle w:val="a8"/>
      </w:pPr>
      <w:r>
        <w:br w:type="page"/>
      </w:r>
    </w:p>
    <w:p w:rsidR="00CA60D4" w:rsidRPr="00183EF5" w:rsidRDefault="00CA60D4" w:rsidP="00DE3FE4">
      <w:pPr>
        <w:pStyle w:val="a0"/>
        <w:keepLines/>
        <w:rPr>
          <w:rFonts w:cs="Times New Roman"/>
        </w:rPr>
      </w:pP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4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4"/>
    </w:p>
    <w:p w:rsidR="00183EF5" w:rsidRPr="0012019F" w:rsidRDefault="00183EF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Файл</w:t>
      </w:r>
      <w:r w:rsidRPr="0012019F">
        <w:rPr>
          <w:rFonts w:cs="Times New Roman"/>
        </w:rPr>
        <w:t xml:space="preserve"> </w:t>
      </w:r>
      <w:r w:rsidR="00A71411">
        <w:rPr>
          <w:rFonts w:cs="Times New Roman"/>
          <w:lang w:val="en-US"/>
        </w:rPr>
        <w:t>Program</w:t>
      </w:r>
      <w:r w:rsidR="00A71411" w:rsidRPr="0012019F">
        <w:rPr>
          <w:rFonts w:cs="Times New Roman"/>
        </w:rPr>
        <w:t>.</w:t>
      </w:r>
      <w:r w:rsidR="00A71411">
        <w:rPr>
          <w:rFonts w:cs="Times New Roman"/>
          <w:lang w:val="en-US"/>
        </w:rPr>
        <w:t>cs</w:t>
      </w:r>
      <w:r w:rsidRPr="0012019F">
        <w:rPr>
          <w:rFonts w:cs="Times New Roman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&lt;summary&gt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</w:t>
      </w:r>
      <w:proofErr w:type="gramStart"/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The</w:t>
      </w:r>
      <w:proofErr w:type="gramEnd"/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main entry point for the application.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///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&lt;/summary&gt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Threa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 To customize application configuration such as set high DPI settings or default font,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 see https://aka.ms/applicationconfiguration.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icationConfiguration.Initializ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pplication.Ru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5249D" w:rsidRDefault="00F5249D" w:rsidP="0022176C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B132E1" w:rsidRPr="00B132E1">
        <w:rPr>
          <w:rFonts w:cs="Times New Roman"/>
          <w:lang w:val="en-US"/>
        </w:rPr>
        <w:t xml:space="preserve"> </w:t>
      </w:r>
      <w:proofErr w:type="spellStart"/>
      <w:r w:rsidR="00B132E1">
        <w:rPr>
          <w:rFonts w:cs="Times New Roman"/>
          <w:lang w:val="en-US"/>
        </w:rPr>
        <w:t>FunctionPoints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unctionPoints</w:t>
      </w:r>
      <w:proofErr w:type="spellEnd"/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nerateX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ep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ize = Convert.ToInt32(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-lef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/ step) +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abscissa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size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size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bscissa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step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bscissa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nerateY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x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odds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ordinate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ordinate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Roun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dds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0] + odds[1]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Si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odds[2] * x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+ odds[3]), 2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rdinat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B132E1">
        <w:rPr>
          <w:rFonts w:cs="Times New Roman"/>
          <w:lang w:val="en-US"/>
        </w:rPr>
        <w:t>MainForm.cs</w:t>
      </w:r>
      <w:proofErr w:type="spellEnd"/>
      <w:r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amespace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public partial class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orm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ublic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const 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0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step = 0.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a =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b =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c =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d =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-1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double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bool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bool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uble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x = new double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uble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y = new double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otected void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Refres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Graphics graphic = graphic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CreateGraphic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Pen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new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lor.FromArgb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34, 34, 34), 2f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height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width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x =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y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Size.Height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en, x, y, width, y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en, width / 2, 0, width / 2, height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(width / 2) %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width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en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y +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y -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y %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heigh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en, width / 2 +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width / 2 -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10 + 5)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otected void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Max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+ Convert.ToInt32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y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- Convert.ToInt32(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a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b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Si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 *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) /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vert.ToDoubl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+ d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Graphics graphic = graphic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CreateGraphic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Pen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new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n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lor.BlueViole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3f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points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lculateGraphPoint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s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Mi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+ Convert.ToInt32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)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f (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X &lt;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contin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ic.DrawLine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en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y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X,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Y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X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yPrev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Y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alculateGraphPoint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x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unctionPoints.GenerateX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step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unctionPoints.GenerateY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x, [a, b, c, d]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oint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points = new Point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 (int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.X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+ Convert.ToInt32(x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oints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Y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- Convert.ToInt32(y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*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ixelsPerSectio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points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hPlan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iz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Form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Btn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i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Axis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GraphOdd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rawGrap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CoordinatesBtn.Enable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string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 text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',') == -1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text + ",00"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 -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',') &lt; 2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text + '0'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text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private bool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GraphOdd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GraphShown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Ab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) &g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Heigh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/ step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Change \"A\" value, either way graph won't be seen with current window size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/ step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Make \"Left Border\" value less, either way graph won't be seen with current window size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-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raphPlane.Wid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/ 2 / step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Make \"Right Border\" value greater, either way graph won't be seen with current window size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int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? text, ref double valu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.IsNullOrEmpty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text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0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lse if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uble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text, out value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-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lse if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',') != -1 &amp;&amp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Length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 -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xt.IndexOf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',') &gt; 2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return 2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return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ref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Left border must be less than right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ref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Integ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f (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eftBorderVa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Right border must be greater than left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ightBorder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a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b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c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d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e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witch (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idateValue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ref step)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0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Field must not be empt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-1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Invalid 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!\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Number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ly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ase 2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"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ccepts values up to 2 decimal places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default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f (step &gt; 1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Step value can't be greater than 1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else if (step &lt;= 0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.Show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"Step value can't be negative or 0!", "Warning"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Buttons.O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essageBoxIcon.Warn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else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rmatTextFiel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tru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return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break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Valid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fals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Focu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Selec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0,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epValue.Text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private void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CoordinatesBtn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lick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object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orm table = new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x, y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able.ShowDialog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="00B132E1">
        <w:rPr>
          <w:rFonts w:cs="Times New Roman"/>
          <w:lang w:val="en-US"/>
        </w:rPr>
        <w:t xml:space="preserve"> </w:t>
      </w:r>
      <w:proofErr w:type="spellStart"/>
      <w:r w:rsidR="00B132E1">
        <w:rPr>
          <w:rFonts w:cs="Times New Roman"/>
          <w:lang w:val="en-US"/>
        </w:rPr>
        <w:t>TableForm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mponentModel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ata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Drawing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Windows.Forms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artial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orm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ableForm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x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y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itializeCompone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x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rdinate = y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ordinate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ableForm_</w:t>
      </w:r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oad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bjec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nder,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ventArg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.Clear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ize = </w:t>
      </w:r>
      <w:proofErr w:type="spellStart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.Length</w:t>
      </w:r>
      <w:proofErr w:type="spellEnd"/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Count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size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gramStart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size;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0].Value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1].Value =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bscisse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ordinateTable.Rows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.Cells</w:t>
      </w:r>
      <w:proofErr w:type="gram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2].Value = ordinate[</w:t>
      </w:r>
      <w:proofErr w:type="spellStart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</w:t>
      </w:r>
      <w:r w:rsidR="00B132E1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3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ests.cs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_3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3_Tests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TestClass]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3Tests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mpareArrays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expected,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ctual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psilon = 0.01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expected.Length; i++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Math.Abs(expected[i]) - Math.Abs(actual[i]) &gt;= epsilon)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odds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4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x = FunctionPoints.GenerateX(0.5, 0, 10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y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2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expected =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2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3; B = 1.5; C = 0.78; D = 2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3, 1.5, 0.78, 2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36, 4.02, 3.53, 2.96, 2.39, 1.92, 1.6, 1.5, 1.62, 1.95, 2.44, 3.01, 3.58, 4.06, 4.39, 4.5, 4.39, 4.07, 3.59, 3.02, 2.45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5; B = 2; C = -1.04; D = -3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5, 2, -1.04, -3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72, 5.74, 6.56, 6.98, 6.87, 6.26, 5.32, 4.3, 3.46, 3.03, 3.12, 3.7, 4.63, 5.66, 6.51, 6.96, 6.9, 6.33, 5.41, 4.38, 3.52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2; B = 3.14; C = 0.52; D = 1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2, 3.14, 0.52, 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64, 4.99, 5.14, 5.07, 4.8, 4.34, 3.72, 2.99, 2.19, 1.38, 0.61, -0.07, -0.6, -0.97, -1.13, -1.08, -0.83, -0.39, 0.22, 0.94, 1.74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4; B = 0.78; C = 1.57; D = 0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4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4, 0.78, 1.57, 0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4.0, 4.55, 4.78, 4.55, 4.0, 3.45, 3.22, 3.45, 4.0, 4.55, 4.78, 4.55, 4.0, 3.45, 3.22, 3.45, 4.0, 4.55, 4.78, 4.56, 4.0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estMetho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]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*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Тестирование с шагом 0.5 и коэффициентами: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        </w:t>
      </w: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A = 6; B = 1.04; C = 0; D = 4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        */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132E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5()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odds = [6, 1.04, 0, 4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xpected = [5.21, 5.21, 5.21, 5.21, 5.21, 5.21, 5.21, 5.21, 5.21, 5.21, 5.21, 5.21, 5.21, 5.21, 5.21, 5.21, 5.21, 5.21, 5.21, 5.21, 5.21]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y = FunctionPoints.GenerateY(x, odds);</w:t>
      </w: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132E1" w:rsidRP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CompareArrays(expected, y));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132E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132E1" w:rsidRDefault="00B132E1" w:rsidP="00B132E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225EFE" w:rsidRPr="00225EFE" w:rsidRDefault="00B132E1" w:rsidP="00B132E1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  <w:bookmarkStart w:id="15" w:name="_GoBack"/>
      <w:bookmarkEnd w:id="15"/>
    </w:p>
    <w:sectPr w:rsidR="00225EFE" w:rsidRPr="00225EFE" w:rsidSect="001A75B2">
      <w:footerReference w:type="default" r:id="rId14"/>
      <w:footerReference w:type="first" r:id="rId15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4E69E3" w:rsidRDefault="004E69E3">
      <w:r>
        <w:separator/>
      </w:r>
    </w:p>
  </w:endnote>
  <w:endnote w:type="continuationSeparator" w:id="0">
    <w:p w:rsidR="004E69E3" w:rsidRDefault="004E69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D5816" w:rsidRDefault="008D5816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8D5816" w:rsidRDefault="008D5816" w:rsidP="00667F44">
    <w:pPr>
      <w:pStyle w:val="ae"/>
      <w:jc w:val="center"/>
    </w:pPr>
    <w:r>
      <w:t>Санкт-Петербург</w:t>
    </w:r>
  </w:p>
  <w:p w:rsidR="008D5816" w:rsidRPr="003D6612" w:rsidRDefault="008D5816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4E69E3" w:rsidRDefault="004E69E3">
      <w:r>
        <w:separator/>
      </w:r>
    </w:p>
  </w:footnote>
  <w:footnote w:type="continuationSeparator" w:id="0">
    <w:p w:rsidR="004E69E3" w:rsidRDefault="004E69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C4DC6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669B"/>
    <w:rsid w:val="00427146"/>
    <w:rsid w:val="00433C3D"/>
    <w:rsid w:val="00442D57"/>
    <w:rsid w:val="00447CFB"/>
    <w:rsid w:val="00460381"/>
    <w:rsid w:val="00460A80"/>
    <w:rsid w:val="00464B28"/>
    <w:rsid w:val="00472567"/>
    <w:rsid w:val="004856A3"/>
    <w:rsid w:val="00486558"/>
    <w:rsid w:val="004D6745"/>
    <w:rsid w:val="004D674F"/>
    <w:rsid w:val="004E69E3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4420"/>
    <w:rsid w:val="005661DF"/>
    <w:rsid w:val="00597583"/>
    <w:rsid w:val="005A3C08"/>
    <w:rsid w:val="005A6C6F"/>
    <w:rsid w:val="005B3372"/>
    <w:rsid w:val="005B3F22"/>
    <w:rsid w:val="005B470A"/>
    <w:rsid w:val="005D007F"/>
    <w:rsid w:val="005D389E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A7B0C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D7EAB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0BFB"/>
    <w:rsid w:val="00831B79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D1DE8"/>
    <w:rsid w:val="008D5816"/>
    <w:rsid w:val="008F0442"/>
    <w:rsid w:val="008F183D"/>
    <w:rsid w:val="009064D2"/>
    <w:rsid w:val="0091586C"/>
    <w:rsid w:val="00916730"/>
    <w:rsid w:val="00937329"/>
    <w:rsid w:val="00946041"/>
    <w:rsid w:val="00946E65"/>
    <w:rsid w:val="00953E29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F2593"/>
    <w:rsid w:val="00AF4CC9"/>
    <w:rsid w:val="00AF6846"/>
    <w:rsid w:val="00B064DA"/>
    <w:rsid w:val="00B132E1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11FFB"/>
    <w:rsid w:val="00C26947"/>
    <w:rsid w:val="00C360D3"/>
    <w:rsid w:val="00C6597E"/>
    <w:rsid w:val="00C67343"/>
    <w:rsid w:val="00C7379E"/>
    <w:rsid w:val="00C73A71"/>
    <w:rsid w:val="00C75483"/>
    <w:rsid w:val="00C967B2"/>
    <w:rsid w:val="00CA60D4"/>
    <w:rsid w:val="00CC5BB6"/>
    <w:rsid w:val="00CD5F6D"/>
    <w:rsid w:val="00CF2DB8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960E2"/>
    <w:rsid w:val="00EA04C3"/>
    <w:rsid w:val="00EA10F2"/>
    <w:rsid w:val="00EA557C"/>
    <w:rsid w:val="00EA6701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409C93D7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FCC888-C5C5-48D4-A75E-CA94BF1D8F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8</TotalTime>
  <Pages>19</Pages>
  <Words>3696</Words>
  <Characters>21071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24718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07</cp:revision>
  <cp:lastPrinted>1899-12-31T21:00:00Z</cp:lastPrinted>
  <dcterms:created xsi:type="dcterms:W3CDTF">2023-03-31T13:05:00Z</dcterms:created>
  <dcterms:modified xsi:type="dcterms:W3CDTF">2024-02-26T13:55:00Z</dcterms:modified>
</cp:coreProperties>
</file>